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135FBE" w:rsidRPr="007A343B" w14:paraId="63EC5691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C221DB" w14:textId="77777777" w:rsidR="00135FBE" w:rsidRPr="007A343B" w:rsidRDefault="00135FBE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bookmarkStart w:id="0" w:name="_Hlk110240212"/>
            <w:bookmarkStart w:id="1" w:name="_GoBack"/>
            <w:bookmarkEnd w:id="1"/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99AF71" w14:textId="77777777" w:rsidR="00135FBE" w:rsidRPr="007A343B" w:rsidRDefault="00135FBE" w:rsidP="00184227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135FBE" w:rsidRPr="007A343B" w14:paraId="7456E8CE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C1F4AE" w14:textId="77777777" w:rsidR="00135FBE" w:rsidRPr="007A343B" w:rsidRDefault="00135FBE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D4A8A7" w14:textId="24EDA3E5" w:rsidR="00135FBE" w:rsidRPr="007A343B" w:rsidRDefault="00135FBE" w:rsidP="00184227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Dirección de Viceministerio de Sanidad Agropecuaria y Regulaciones.</w:t>
            </w:r>
          </w:p>
        </w:tc>
      </w:tr>
      <w:tr w:rsidR="00135FBE" w:rsidRPr="007A343B" w14:paraId="49E256B1" w14:textId="77777777" w:rsidTr="00184227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2E1462" w14:textId="77777777" w:rsidR="00135FBE" w:rsidRPr="007A343B" w:rsidRDefault="00135FBE" w:rsidP="0018422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D0BCA9" w14:textId="59C97774" w:rsidR="00135FBE" w:rsidRPr="004D51BA" w:rsidRDefault="00135FBE" w:rsidP="0018422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Certificados de renovación de registro de comercializador de insumos agrícolas de uso permitido en la agricultura orgánica </w:t>
            </w:r>
          </w:p>
        </w:tc>
      </w:tr>
    </w:tbl>
    <w:p w14:paraId="0B24A017" w14:textId="77777777" w:rsidR="00135FBE" w:rsidRDefault="00135FBE" w:rsidP="00135FBE">
      <w:pPr>
        <w:spacing w:after="0" w:line="240" w:lineRule="auto"/>
        <w:jc w:val="both"/>
      </w:pPr>
    </w:p>
    <w:p w14:paraId="171E5964" w14:textId="77777777" w:rsidR="00135FBE" w:rsidRDefault="00135FBE" w:rsidP="00135FBE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CÉDULA NARRATIVA SIMPLIFICACIÓN DE TRÁMITES ADMINISTRATIVOS</w:t>
      </w:r>
    </w:p>
    <w:bookmarkEnd w:id="0"/>
    <w:p w14:paraId="2C981898" w14:textId="26577527" w:rsidR="007E3569" w:rsidRPr="00075D7F" w:rsidRDefault="007E3569" w:rsidP="007E3569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7E3569" w:rsidRPr="00075D7F" w14:paraId="7B057DE3" w14:textId="77777777" w:rsidTr="004A1D66">
        <w:tc>
          <w:tcPr>
            <w:tcW w:w="0" w:type="auto"/>
          </w:tcPr>
          <w:p w14:paraId="52F8230C" w14:textId="77777777" w:rsidR="007E3569" w:rsidRPr="00075D7F" w:rsidRDefault="007E3569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1465757A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1358954D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075D7F">
              <w:rPr>
                <w:rFonts w:ascii="Arial" w:eastAsia="Times New Roman" w:hAnsi="Arial" w:cs="Arial"/>
                <w:bCs/>
              </w:rPr>
              <w:t>Describir el nombre del proceso y versión del mismo e indicar si el trámite está sistematizado:</w:t>
            </w:r>
          </w:p>
          <w:p w14:paraId="4864657E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>CERTIFICADO DE</w:t>
            </w:r>
            <w:r>
              <w:rPr>
                <w:rFonts w:ascii="Arial" w:eastAsia="Times New Roman" w:hAnsi="Arial" w:cs="Arial"/>
                <w:b/>
                <w:bCs/>
              </w:rPr>
              <w:t xml:space="preserve"> RENOVACIÓN DE</w:t>
            </w:r>
            <w:r w:rsidRPr="00075D7F">
              <w:rPr>
                <w:rFonts w:ascii="Arial" w:eastAsia="Times New Roman" w:hAnsi="Arial" w:cs="Arial"/>
                <w:b/>
                <w:bCs/>
              </w:rPr>
              <w:t xml:space="preserve"> REGISTRO DE COMERCIALIZADOR DE INSUMOS AGRICOLAS DE USO PERMITIDO EN LA AGRICULTURA ORGANICA </w:t>
            </w:r>
          </w:p>
          <w:p w14:paraId="4E96674B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7E3569" w:rsidRPr="00075D7F" w14:paraId="5AE75567" w14:textId="77777777" w:rsidTr="004A1D66">
        <w:tc>
          <w:tcPr>
            <w:tcW w:w="0" w:type="auto"/>
          </w:tcPr>
          <w:p w14:paraId="1CBB5EE9" w14:textId="77777777" w:rsidR="007E3569" w:rsidRPr="00075D7F" w:rsidRDefault="007E3569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5B34C46B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12602A6B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</w:rPr>
              <w:t>Describir la normativa legal de los procedimientos</w:t>
            </w:r>
            <w:r w:rsidRPr="00075D7F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0E4813C8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14:paraId="7E2B8903" w14:textId="7517BB22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hAnsi="Arial" w:cs="Arial"/>
                <w:lang w:val="es-MX"/>
              </w:rPr>
              <w:t>Reglamento Técnico Centroamericano 67-06.74:16, “</w:t>
            </w:r>
            <w:r w:rsidRPr="00075D7F">
              <w:rPr>
                <w:rFonts w:ascii="Arial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075D7F">
              <w:rPr>
                <w:rFonts w:ascii="Arial" w:hAnsi="Arial" w:cs="Arial"/>
              </w:rPr>
              <w:t xml:space="preserve">el cual fue aprobado según la Resolución COMIECO 411-2019 de fecha 25 de </w:t>
            </w:r>
            <w:r w:rsidR="00315325" w:rsidRPr="00075D7F">
              <w:rPr>
                <w:rFonts w:ascii="Arial" w:hAnsi="Arial" w:cs="Arial"/>
              </w:rPr>
              <w:t xml:space="preserve">abril </w:t>
            </w:r>
            <w:r w:rsidR="00315325" w:rsidRPr="00075D7F">
              <w:rPr>
                <w:rFonts w:ascii="Arial" w:hAnsi="Arial" w:cs="Arial"/>
                <w:lang w:val="es-MX"/>
              </w:rPr>
              <w:t>del</w:t>
            </w:r>
            <w:r w:rsidRPr="00075D7F">
              <w:rPr>
                <w:rFonts w:ascii="Arial" w:hAnsi="Arial" w:cs="Arial"/>
                <w:lang w:val="es-MX"/>
              </w:rPr>
              <w:t xml:space="preserve"> 2019</w:t>
            </w:r>
            <w:r w:rsidRPr="00075D7F">
              <w:rPr>
                <w:rFonts w:ascii="Arial" w:eastAsia="Times New Roman" w:hAnsi="Arial" w:cs="Arial"/>
              </w:rPr>
              <w:t>; y Acuerdo Ministerial 137-2007 (tarifas).</w:t>
            </w:r>
          </w:p>
          <w:p w14:paraId="6734427B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7E3569" w:rsidRPr="00075D7F" w14:paraId="032C8C7F" w14:textId="77777777" w:rsidTr="004A1D66">
        <w:tc>
          <w:tcPr>
            <w:tcW w:w="0" w:type="auto"/>
          </w:tcPr>
          <w:p w14:paraId="3E17DC8C" w14:textId="2B1F4A21" w:rsidR="007E3569" w:rsidRPr="00075D7F" w:rsidRDefault="006A176E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3474B5AF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5D7F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7C6AD7B5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Detalla los documentos y formatos establecidos para dar cumplimiento a las políticas y procedimientos vigentes y agregar rediseño o propuesta de simplificación. </w:t>
            </w:r>
          </w:p>
          <w:p w14:paraId="29E2327E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65B7C970" w14:textId="77777777" w:rsidR="007E3569" w:rsidRPr="00075D7F" w:rsidRDefault="007E356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Requisitos </w:t>
            </w:r>
          </w:p>
          <w:p w14:paraId="56B7BA55" w14:textId="77777777" w:rsidR="007E3569" w:rsidRPr="00075D7F" w:rsidRDefault="007E356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Pasos </w:t>
            </w:r>
          </w:p>
          <w:p w14:paraId="61743741" w14:textId="77777777" w:rsidR="007E3569" w:rsidRPr="00075D7F" w:rsidRDefault="007E356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Tiempo </w:t>
            </w:r>
          </w:p>
          <w:p w14:paraId="4278936D" w14:textId="77777777" w:rsidR="007E3569" w:rsidRPr="00075D7F" w:rsidRDefault="007E356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Costo </w:t>
            </w:r>
          </w:p>
          <w:p w14:paraId="26BC9C22" w14:textId="77777777" w:rsidR="007E3569" w:rsidRPr="00075D7F" w:rsidRDefault="007E3569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075D7F">
              <w:rPr>
                <w:rFonts w:ascii="Arial" w:eastAsia="Times New Roman" w:hAnsi="Arial" w:cs="Arial"/>
                <w:lang w:eastAsia="es-GT"/>
              </w:rPr>
              <w:t xml:space="preserve">Identificación de acciones interinstitucionales </w:t>
            </w:r>
          </w:p>
          <w:p w14:paraId="2CBE8E88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7E3569" w:rsidRPr="00075D7F" w14:paraId="66E95794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6ECA81" w14:textId="759A0549" w:rsidR="007E3569" w:rsidRPr="00075D7F" w:rsidRDefault="00315325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7E3569" w:rsidRPr="00075D7F">
                    <w:rPr>
                      <w:rFonts w:ascii="Arial" w:hAnsi="Arial" w:cs="Arial"/>
                      <w:b/>
                      <w:bCs/>
                    </w:rPr>
                    <w:t>iseño Actual</w:t>
                  </w:r>
                </w:p>
                <w:p w14:paraId="265B7B33" w14:textId="77777777" w:rsidR="007E3569" w:rsidRPr="00075D7F" w:rsidRDefault="007E3569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92202E" w14:textId="1ADDD695" w:rsidR="007E3569" w:rsidRPr="00075D7F" w:rsidRDefault="00315325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7E3569" w:rsidRPr="00075D7F">
                    <w:rPr>
                      <w:rFonts w:ascii="Arial" w:hAnsi="Arial" w:cs="Arial"/>
                      <w:b/>
                      <w:bCs/>
                    </w:rPr>
                    <w:t>iseño propuesto</w:t>
                  </w:r>
                </w:p>
              </w:tc>
            </w:tr>
            <w:tr w:rsidR="007E3569" w:rsidRPr="00075D7F" w14:paraId="7F5A7B3B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0D1C4ED" w14:textId="53A96F8A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Fotocopia del acta de la constitución legal de la identidad</w:t>
                  </w:r>
                </w:p>
                <w:p w14:paraId="2A7C6AC0" w14:textId="77777777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Fotocopia de patente de comercio y/o sociedad si aplica</w:t>
                  </w:r>
                </w:p>
                <w:p w14:paraId="02181980" w14:textId="77777777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Fotocopia del nombramiento del representante legal vigente</w:t>
                  </w:r>
                </w:p>
                <w:p w14:paraId="7196FD7E" w14:textId="77777777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Fotocopia de la constancia de inscripción en la SAT</w:t>
                  </w:r>
                </w:p>
                <w:p w14:paraId="4887BB3E" w14:textId="77777777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Fotocopia completa del DPI del representante legal</w:t>
                  </w:r>
                </w:p>
                <w:p w14:paraId="1A271CA8" w14:textId="77777777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  <w:lang w:val="es-AR"/>
                    </w:rPr>
                    <w:lastRenderedPageBreak/>
                    <w:t>Hoja de seguridad del insumo(s) comercial</w:t>
                  </w:r>
                </w:p>
                <w:p w14:paraId="6983186B" w14:textId="77777777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  <w:lang w:val="es-AR"/>
                    </w:rPr>
                    <w:t xml:space="preserve">Ficha técnica de insumo(s) comercial: Detalle de la composición, la naturaleza y función de los constituyentes del insumo comercial (en particular el principio activo y sus </w:t>
                  </w:r>
                  <w:proofErr w:type="spellStart"/>
                  <w:r w:rsidRPr="00135FBE">
                    <w:rPr>
                      <w:rFonts w:ascii="Arial" w:hAnsi="Arial" w:cs="Arial"/>
                      <w:bCs/>
                      <w:lang w:val="es-AR"/>
                    </w:rPr>
                    <w:t>co-formulantes</w:t>
                  </w:r>
                  <w:proofErr w:type="spellEnd"/>
                  <w:r w:rsidRPr="00135FBE">
                    <w:rPr>
                      <w:rFonts w:ascii="Arial" w:hAnsi="Arial" w:cs="Arial"/>
                      <w:bCs/>
                      <w:lang w:val="es-AR"/>
                    </w:rPr>
                    <w:t>).</w:t>
                  </w:r>
                </w:p>
                <w:p w14:paraId="654CB455" w14:textId="77777777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  <w:lang w:val="es-AR"/>
                    </w:rPr>
                    <w:t>Fotocopia del Certificado emitido por Agencia Certificadora</w:t>
                  </w:r>
                </w:p>
                <w:p w14:paraId="4AAF1D8F" w14:textId="77777777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Fotocopia del croquis de la unidad de producción</w:t>
                  </w:r>
                </w:p>
                <w:p w14:paraId="3B0DDA61" w14:textId="77777777" w:rsidR="007E3569" w:rsidRPr="00135FBE" w:rsidRDefault="007E3569" w:rsidP="00135FBE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Presentar boleta de pago por el servicio, código 5201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7F9681" w14:textId="477AFE7F" w:rsidR="007E3569" w:rsidRPr="00502E2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lastRenderedPageBreak/>
                    <w:t xml:space="preserve">Fotocopia del acta de la constitución legal de la identidad </w:t>
                  </w:r>
                  <w:r w:rsidRPr="00502E2E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42BD8F7B" w14:textId="59647808" w:rsidR="007E3569" w:rsidRPr="00135FB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Fotocopia de patente de comercio y/o sociedad si aplica</w:t>
                  </w:r>
                  <w:r w:rsidR="00502E2E">
                    <w:rPr>
                      <w:rFonts w:ascii="Arial" w:hAnsi="Arial" w:cs="Arial"/>
                      <w:bCs/>
                    </w:rPr>
                    <w:t>.</w:t>
                  </w:r>
                  <w:r w:rsidRPr="00135FBE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7D36397F" w14:textId="77777777" w:rsidR="007E3569" w:rsidRPr="00502E2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 xml:space="preserve">Fotocopia del nombramiento del representante legal vigente </w:t>
                  </w:r>
                  <w:r w:rsidRPr="00502E2E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2448B8D8" w14:textId="77777777" w:rsidR="007E3569" w:rsidRPr="00135FB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Fotocopia de la constancia de inscripción en la SAT</w:t>
                  </w:r>
                </w:p>
                <w:p w14:paraId="14E80C1D" w14:textId="77777777" w:rsidR="007E3569" w:rsidRPr="00502E2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 xml:space="preserve">Fotocopia completa del DPI del representante legal </w:t>
                  </w:r>
                  <w:r w:rsidRPr="00502E2E">
                    <w:rPr>
                      <w:rFonts w:ascii="Arial" w:hAnsi="Arial" w:cs="Arial"/>
                      <w:b/>
                    </w:rPr>
                    <w:t>(Si hubiese algún cambio).</w:t>
                  </w:r>
                </w:p>
                <w:p w14:paraId="25257F9E" w14:textId="77777777" w:rsidR="007E3569" w:rsidRPr="00135FB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502E2E">
                    <w:rPr>
                      <w:rFonts w:ascii="Arial" w:hAnsi="Arial" w:cs="Arial"/>
                      <w:bCs/>
                    </w:rPr>
                    <w:lastRenderedPageBreak/>
                    <w:t>Hoja de seguridad del insumo(s) comercial</w:t>
                  </w:r>
                </w:p>
                <w:p w14:paraId="2A9D8407" w14:textId="77777777" w:rsidR="007E3569" w:rsidRPr="00135FB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502E2E">
                    <w:rPr>
                      <w:rFonts w:ascii="Arial" w:hAnsi="Arial" w:cs="Arial"/>
                      <w:bCs/>
                    </w:rPr>
                    <w:t xml:space="preserve">Ficha técnica de insumo(s) comercial: Detalle de la composición, la naturaleza y función de los constituyentes del insumo comercial (en particular el principio activo y sus </w:t>
                  </w:r>
                  <w:proofErr w:type="spellStart"/>
                  <w:r w:rsidRPr="00502E2E">
                    <w:rPr>
                      <w:rFonts w:ascii="Arial" w:hAnsi="Arial" w:cs="Arial"/>
                      <w:bCs/>
                    </w:rPr>
                    <w:t>co-formulantes</w:t>
                  </w:r>
                  <w:proofErr w:type="spellEnd"/>
                  <w:r w:rsidRPr="00502E2E">
                    <w:rPr>
                      <w:rFonts w:ascii="Arial" w:hAnsi="Arial" w:cs="Arial"/>
                      <w:bCs/>
                    </w:rPr>
                    <w:t>).</w:t>
                  </w:r>
                </w:p>
                <w:p w14:paraId="77DEB9C9" w14:textId="77777777" w:rsidR="007E3569" w:rsidRPr="00135FB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502E2E">
                    <w:rPr>
                      <w:rFonts w:ascii="Arial" w:hAnsi="Arial" w:cs="Arial"/>
                      <w:bCs/>
                    </w:rPr>
                    <w:t>Fotocopia del Certificado emitido por Agencia Certificadora</w:t>
                  </w:r>
                </w:p>
                <w:p w14:paraId="368A4B88" w14:textId="77777777" w:rsidR="007E3569" w:rsidRPr="00135FB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Fotocopia del croquis de la unidad de producción</w:t>
                  </w:r>
                </w:p>
                <w:p w14:paraId="72806F74" w14:textId="2628D85A" w:rsidR="007E3569" w:rsidRPr="00502E2E" w:rsidRDefault="007E3569" w:rsidP="00502E2E">
                  <w:pPr>
                    <w:pStyle w:val="Prrafodelista"/>
                    <w:numPr>
                      <w:ilvl w:val="0"/>
                      <w:numId w:val="14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135FBE">
                    <w:rPr>
                      <w:rFonts w:ascii="Arial" w:hAnsi="Arial" w:cs="Arial"/>
                      <w:bCs/>
                    </w:rPr>
                    <w:t>Presentar boleta de pago por el servicio, código 5201</w:t>
                  </w:r>
                  <w:r w:rsidR="005F453B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4440A72E" w14:textId="5BAE17AD" w:rsidR="007E3569" w:rsidRPr="00502E2E" w:rsidRDefault="007E3569" w:rsidP="00502E2E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C7088" w:rsidRPr="00075D7F" w14:paraId="41246530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66280D5" w14:textId="58302ECF" w:rsidR="000C7088" w:rsidRPr="00B86FDC" w:rsidRDefault="000C7088" w:rsidP="000C7088">
                  <w:pPr>
                    <w:pStyle w:val="Prrafodelista"/>
                    <w:rPr>
                      <w:rFonts w:ascii="Arial" w:hAnsi="Arial" w:cs="Arial"/>
                      <w:b/>
                    </w:rPr>
                  </w:pPr>
                  <w:r w:rsidRPr="00B86FDC">
                    <w:rPr>
                      <w:rFonts w:ascii="Arial" w:hAnsi="Arial" w:cs="Arial"/>
                      <w:b/>
                    </w:rPr>
                    <w:lastRenderedPageBreak/>
                    <w:t>Diseño actual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F56B5B" w14:textId="5ED9AF70" w:rsidR="000C7088" w:rsidRPr="00B86FDC" w:rsidRDefault="000C7088" w:rsidP="000C7088">
                  <w:pPr>
                    <w:pStyle w:val="Prrafodelista"/>
                    <w:rPr>
                      <w:rFonts w:ascii="Arial" w:hAnsi="Arial" w:cs="Arial"/>
                      <w:b/>
                    </w:rPr>
                  </w:pPr>
                  <w:r w:rsidRPr="00B86FDC">
                    <w:rPr>
                      <w:rFonts w:ascii="Arial" w:hAnsi="Arial" w:cs="Arial"/>
                      <w:b/>
                    </w:rPr>
                    <w:t>Diseño propuesto</w:t>
                  </w:r>
                </w:p>
              </w:tc>
            </w:tr>
            <w:tr w:rsidR="007E3569" w:rsidRPr="00075D7F" w14:paraId="6ED7A1D6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7E3569" w:rsidRPr="00075D7F" w14:paraId="1AFE22F3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D367960" w14:textId="77777777" w:rsidR="007E3569" w:rsidRPr="00075D7F" w:rsidRDefault="007E3569" w:rsidP="007E3569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075D7F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descarga el Formulario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 de Solicitud de Autorización para la emisión de certificado de registro de operador orgánico, comercializador de insumos agrícolas de uso permitido en la agricultura orgánica (CIAUPAO) (renovación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DFRN-DAO-00-R-002-015, en el portal del MAGA </w:t>
                        </w:r>
                        <w:r w:rsidRPr="00075D7F">
                          <w:rPr>
                            <w:rFonts w:ascii="Arial" w:hAnsi="Arial" w:cs="Arial"/>
                            <w:b/>
                            <w:bCs/>
                            <w:color w:val="1F3864" w:themeColor="accent1" w:themeShade="80"/>
                            <w:lang w:val="es-ES_tradnl"/>
                          </w:rPr>
                          <w:t>https://visar.maga.gob.gt/</w:t>
                        </w:r>
                        <w:r w:rsidRPr="00075D7F">
                          <w:rPr>
                            <w:rFonts w:ascii="Arial" w:hAnsi="Arial" w:cs="Arial"/>
                            <w:bCs/>
                            <w:color w:val="1F3864" w:themeColor="accent1" w:themeShade="80"/>
                            <w:lang w:val="es-ES_tradnl"/>
                          </w:rPr>
                          <w:t xml:space="preserve">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o lo solicita al Profesional Analista.</w:t>
                        </w:r>
                      </w:p>
                      <w:p w14:paraId="3DDB23ED" w14:textId="77777777" w:rsidR="007E3569" w:rsidRPr="00075D7F" w:rsidRDefault="007E3569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E3569" w:rsidRPr="00075D7F" w14:paraId="480DBA34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28F94AD" w14:textId="77777777" w:rsidR="007E3569" w:rsidRPr="00075D7F" w:rsidRDefault="007E3569" w:rsidP="007E3569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Profesional Analista del Departamento de Agricultura Orgánica, recibe y verifica el formulario con su expediente completo.</w:t>
                        </w:r>
                      </w:p>
                      <w:p w14:paraId="794786DD" w14:textId="77777777" w:rsidR="007E3569" w:rsidRPr="00075D7F" w:rsidRDefault="007E3569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E3569" w:rsidRPr="00075D7F" w14:paraId="38FD95FE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1AD48B6" w14:textId="77777777" w:rsidR="007E3569" w:rsidRPr="00075D7F" w:rsidRDefault="007E3569" w:rsidP="004A1D66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  <w:p w14:paraId="7FCB5690" w14:textId="77777777" w:rsidR="007E3569" w:rsidRPr="00075D7F" w:rsidRDefault="007E3569" w:rsidP="007E3569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Agricultura Orgánica, en caso de faltarle datos o algún documento, se devuelve el expediente con Boleta de Rechazo de Documentos DFRN-DAO-00-R-02-003.</w:t>
                        </w:r>
                      </w:p>
                      <w:p w14:paraId="36C4DA75" w14:textId="77777777" w:rsidR="007E3569" w:rsidRPr="00075D7F" w:rsidRDefault="007E3569" w:rsidP="004A1D66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7E3569" w:rsidRPr="00075D7F" w14:paraId="3C1CC5DB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37002CB" w14:textId="77777777" w:rsidR="007E3569" w:rsidRPr="00075D7F" w:rsidRDefault="007E3569" w:rsidP="007E3569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>El Profesional Analista del Departamento de Agricultura Orgánica, verifica si el formulario con su expediente está completo elabora la a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utorización para la emisión del certificado de operador orgánico (CIAUPAO) (renovación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, y esta es enviada al jefe del departamento o persona a cargo para su firma.</w:t>
                        </w:r>
                      </w:p>
                      <w:p w14:paraId="2B281790" w14:textId="77777777" w:rsidR="007E3569" w:rsidRPr="00075D7F" w:rsidRDefault="007E3569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E3569" w:rsidRPr="00075D7F" w14:paraId="0DEAD872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6DF3488" w14:textId="77777777" w:rsidR="007E3569" w:rsidRPr="00075D7F" w:rsidRDefault="007E3569" w:rsidP="007E3569">
                        <w:pPr>
                          <w:pStyle w:val="Prrafodelista"/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Jefe o Profesional de Apoyo del Departamento de Agricultura Orgánica, firma de Visto Bueno la </w:t>
                        </w:r>
                        <w:r w:rsidRPr="00075D7F">
                          <w:rPr>
                            <w:rFonts w:ascii="Arial" w:hAnsi="Arial" w:cs="Arial"/>
                          </w:rPr>
                          <w:t>Autorización para la emisión del certificado de operador orgánico (CIAUPAO) (renovación)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, y la envía de nuevo al profesional Analista. </w:t>
                        </w:r>
                      </w:p>
                      <w:p w14:paraId="2BEF144F" w14:textId="77777777" w:rsidR="007E3569" w:rsidRPr="00075D7F" w:rsidRDefault="007E3569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E3569" w:rsidRPr="00075D7F" w14:paraId="55A9523A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57E344E" w14:textId="77777777" w:rsidR="007E3569" w:rsidRPr="00075D7F" w:rsidRDefault="007E3569" w:rsidP="007E3569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El Profesional Analista del Departamento de Agricultura Orgánica entrega la </w:t>
                        </w:r>
                        <w:r w:rsidRPr="00075D7F">
                          <w:rPr>
                            <w:rFonts w:ascii="Arial" w:hAnsi="Arial" w:cs="Arial"/>
                          </w:rPr>
                          <w:t xml:space="preserve">Autorización para la emisión del certificado de operador orgánico (CIAUPAO) (renovación) </w:t>
                        </w:r>
                        <w:r w:rsidRPr="00075D7F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</w:p>
                    </w:tc>
                  </w:tr>
                </w:tbl>
                <w:p w14:paraId="5BC45642" w14:textId="77777777" w:rsidR="007E3569" w:rsidRPr="00075D7F" w:rsidRDefault="007E3569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7E3569" w:rsidRPr="00075D7F" w14:paraId="7D75AED8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62DFDFE" w14:textId="78B4FA9C" w:rsidR="007E3569" w:rsidRPr="00075D7F" w:rsidRDefault="007E3569" w:rsidP="007E3569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C90D99">
                          <w:rPr>
                            <w:rFonts w:ascii="Arial" w:hAnsi="Arial" w:cs="Arial"/>
                            <w:lang w:val="es-MX"/>
                          </w:rPr>
                          <w:lastRenderedPageBreak/>
                          <w:t>El</w:t>
                        </w:r>
                        <w:r w:rsidR="000C7088" w:rsidRPr="003E6633">
                          <w:rPr>
                            <w:rFonts w:ascii="Arial" w:hAnsi="Arial" w:cs="Arial"/>
                            <w:bCs/>
                          </w:rPr>
                          <w:t xml:space="preserve"> usuario completa formulario en el sistema informático y carga documentos requeridos.</w:t>
                        </w:r>
                      </w:p>
                    </w:tc>
                  </w:tr>
                  <w:tr w:rsidR="007E3569" w:rsidRPr="00075D7F" w14:paraId="0A71D49E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C23D6FB" w14:textId="3E310B5E" w:rsidR="000C7088" w:rsidRPr="000C7088" w:rsidRDefault="007E3569" w:rsidP="000C7088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0C7088"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  <w:t xml:space="preserve">El </w:t>
                        </w:r>
                        <w:r w:rsidR="000C7088" w:rsidRPr="000C7088">
                          <w:rPr>
                            <w:rFonts w:ascii="Arial" w:hAnsi="Arial" w:cs="Arial"/>
                            <w:bCs/>
                          </w:rPr>
                          <w:t xml:space="preserve">Profesional Analista recibe expediente en la bandeja y revisa. </w:t>
                        </w:r>
                      </w:p>
                      <w:p w14:paraId="35FB5DC9" w14:textId="77777777" w:rsidR="000C7088" w:rsidRPr="003E6633" w:rsidRDefault="000C7088" w:rsidP="000C7088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>Si: Sigue paso 3.</w:t>
                        </w:r>
                      </w:p>
                      <w:p w14:paraId="0749B294" w14:textId="77777777" w:rsidR="000C7088" w:rsidRPr="003E6633" w:rsidRDefault="000C7088" w:rsidP="000C7088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No: Devuelve para  </w:t>
                        </w:r>
                      </w:p>
                      <w:p w14:paraId="315480FA" w14:textId="77777777" w:rsidR="000C7088" w:rsidRDefault="000C7088" w:rsidP="000C7088">
                        <w:p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</w:rPr>
                          <w:t xml:space="preserve">           </w:t>
                        </w:r>
                        <w:r w:rsidRPr="003E6633">
                          <w:rPr>
                            <w:rFonts w:ascii="Arial" w:hAnsi="Arial" w:cs="Arial"/>
                            <w:bCs/>
                          </w:rPr>
                          <w:t xml:space="preserve"> correcciones y regresa a </w:t>
                        </w:r>
                        <w:r>
                          <w:rPr>
                            <w:rFonts w:ascii="Arial" w:hAnsi="Arial" w:cs="Arial"/>
                            <w:bCs/>
                          </w:rPr>
                          <w:t xml:space="preserve">      </w:t>
                        </w:r>
                      </w:p>
                      <w:p w14:paraId="740BF98F" w14:textId="04323E7E" w:rsidR="007E3569" w:rsidRPr="00075D7F" w:rsidRDefault="000C7088" w:rsidP="003F4BF2">
                        <w:pPr>
                          <w:pStyle w:val="Prrafodelista"/>
                          <w:rPr>
                            <w:rFonts w:ascii="Arial" w:hAnsi="Arial" w:cs="Arial"/>
                            <w:bCs/>
                          </w:rPr>
                        </w:pPr>
                        <w:r>
                          <w:rPr>
                            <w:rFonts w:ascii="Arial" w:hAnsi="Arial" w:cs="Arial"/>
                            <w:bCs/>
                          </w:rPr>
                          <w:t xml:space="preserve"> </w:t>
                        </w:r>
                        <w:r w:rsidRPr="003E6633">
                          <w:rPr>
                            <w:rFonts w:ascii="Arial" w:hAnsi="Arial" w:cs="Arial"/>
                            <w:bCs/>
                          </w:rPr>
                          <w:t>paso 1.</w:t>
                        </w:r>
                      </w:p>
                    </w:tc>
                  </w:tr>
                  <w:tr w:rsidR="007E3569" w:rsidRPr="00075D7F" w14:paraId="53774BBD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04007C8" w14:textId="1F2BE37C" w:rsidR="007E3569" w:rsidRPr="00502E2E" w:rsidRDefault="00502E2E" w:rsidP="00502E2E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502E2E">
                          <w:rPr>
                            <w:rFonts w:ascii="Arial" w:hAnsi="Arial" w:cs="Arial"/>
                            <w:color w:val="222222"/>
                          </w:rPr>
                          <w:t>El Profesional Analista genera Certificado en el sistema informático, con validación electrónica.</w:t>
                        </w:r>
                      </w:p>
                    </w:tc>
                  </w:tr>
                  <w:tr w:rsidR="007E3569" w:rsidRPr="00075D7F" w14:paraId="2424B081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8EC8566" w14:textId="77777777" w:rsidR="000C7088" w:rsidRPr="003E6633" w:rsidRDefault="000C7088" w:rsidP="000C7088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El Jefe del Departamento de Agricultura Orgánica recibe Certificado en bandeja y revisa. </w:t>
                        </w:r>
                      </w:p>
                      <w:p w14:paraId="44C664E8" w14:textId="77777777" w:rsidR="000C7088" w:rsidRPr="003E6633" w:rsidRDefault="000C7088" w:rsidP="000C7088">
                        <w:pPr>
                          <w:ind w:left="360"/>
                          <w:jc w:val="both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 xml:space="preserve">     </w:t>
                        </w:r>
                        <w:r w:rsidRPr="003E6633">
                          <w:rPr>
                            <w:rFonts w:ascii="Arial" w:hAnsi="Arial" w:cs="Arial"/>
                          </w:rPr>
                          <w:t xml:space="preserve"> Si: Sigue paso 3.  </w:t>
                        </w:r>
                      </w:p>
                      <w:p w14:paraId="0A1A03BB" w14:textId="77777777" w:rsidR="000C7088" w:rsidRPr="003E6633" w:rsidRDefault="000C7088" w:rsidP="000C7088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No: Devuelve para   </w:t>
                        </w:r>
                      </w:p>
                      <w:p w14:paraId="22A16176" w14:textId="230DE28B" w:rsidR="007E3569" w:rsidRPr="00C90D99" w:rsidRDefault="000C7088" w:rsidP="000C7088">
                        <w:pPr>
                          <w:pStyle w:val="Prrafodelista"/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3E6633">
                          <w:rPr>
                            <w:rFonts w:ascii="Arial" w:hAnsi="Arial" w:cs="Arial"/>
                          </w:rPr>
                          <w:t xml:space="preserve">correcciones y regresa a </w:t>
                        </w:r>
                        <w:r>
                          <w:rPr>
                            <w:rFonts w:ascii="Arial" w:hAnsi="Arial" w:cs="Arial"/>
                          </w:rPr>
                          <w:t xml:space="preserve">  </w:t>
                        </w:r>
                        <w:r w:rsidRPr="003E6633">
                          <w:rPr>
                            <w:rFonts w:ascii="Arial" w:hAnsi="Arial" w:cs="Arial"/>
                          </w:rPr>
                          <w:t>paso 3.</w:t>
                        </w:r>
                      </w:p>
                    </w:tc>
                  </w:tr>
                  <w:tr w:rsidR="000C7088" w:rsidRPr="00075D7F" w14:paraId="42F295B2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63323D6" w14:textId="21AD341F" w:rsidR="000C7088" w:rsidRPr="003E6633" w:rsidRDefault="00502E2E" w:rsidP="000C7088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jc w:val="both"/>
                          <w:rPr>
                            <w:rFonts w:ascii="Arial" w:hAnsi="Arial" w:cs="Arial"/>
                          </w:rPr>
                        </w:pPr>
                        <w:r w:rsidRPr="00502E2E">
                          <w:rPr>
                            <w:rFonts w:ascii="Arial" w:hAnsi="Arial" w:cs="Arial"/>
                            <w:bCs/>
                          </w:rPr>
                          <w:t>El Jefe del Departamento de Agricultura Orgánica valida Certificado en el sistema informático y notifica al usuario.</w:t>
                        </w:r>
                      </w:p>
                    </w:tc>
                  </w:tr>
                  <w:tr w:rsidR="000C7088" w:rsidRPr="00075D7F" w14:paraId="5E622E6E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7395AEE" w14:textId="77777777" w:rsidR="000C7088" w:rsidRPr="007B5290" w:rsidRDefault="000C7088" w:rsidP="000C7088">
                        <w:pPr>
                          <w:pStyle w:val="Prrafodelista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E3569" w:rsidRPr="00075D7F" w14:paraId="7FDE59ED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E940707" w14:textId="77777777" w:rsidR="007E3569" w:rsidRPr="00075D7F" w:rsidRDefault="007E3569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 xml:space="preserve">TIEMPO: 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1 a 2 días hábiles.</w:t>
                        </w:r>
                      </w:p>
                    </w:tc>
                  </w:tr>
                  <w:tr w:rsidR="007E3569" w:rsidRPr="00075D7F" w14:paraId="2337751E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02CD6C1" w14:textId="77777777" w:rsidR="007E3569" w:rsidRPr="00075D7F" w:rsidRDefault="007E3569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>
                          <w:rPr>
                            <w:rFonts w:ascii="Arial" w:hAnsi="Arial" w:cs="Arial"/>
                            <w:color w:val="222222"/>
                          </w:rPr>
                          <w:t>COSTO: $ 37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>5</w:t>
                        </w:r>
                        <w:r w:rsidRPr="00075D7F">
                          <w:rPr>
                            <w:rFonts w:ascii="Arial" w:hAnsi="Arial" w:cs="Arial"/>
                            <w:color w:val="222222"/>
                          </w:rPr>
                          <w:t>0</w:t>
                        </w:r>
                      </w:p>
                    </w:tc>
                  </w:tr>
                  <w:tr w:rsidR="007E3569" w:rsidRPr="00075D7F" w14:paraId="656C6519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194D2EC" w14:textId="77777777" w:rsidR="007E3569" w:rsidRPr="00075D7F" w:rsidRDefault="007E3569" w:rsidP="004A1D66">
                        <w:p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075D7F">
                          <w:rPr>
                            <w:rFonts w:ascii="Arial" w:hAnsi="Arial" w:cs="Arial"/>
                            <w:lang w:eastAsia="es-GT"/>
                          </w:rPr>
                          <w:t>Identificación de acciones interinstitucionales:</w:t>
                        </w:r>
                        <w:r w:rsidRPr="00075D7F">
                          <w:rPr>
                            <w:rFonts w:ascii="Arial" w:hAnsi="Arial" w:cs="Arial"/>
                            <w:b/>
                            <w:lang w:eastAsia="es-GT"/>
                          </w:rPr>
                          <w:t xml:space="preserve"> </w:t>
                        </w:r>
                        <w:r w:rsidRPr="00075D7F">
                          <w:rPr>
                            <w:rFonts w:ascii="Arial" w:hAnsi="Arial" w:cs="Arial"/>
                            <w:lang w:eastAsia="es-GT"/>
                          </w:rPr>
                          <w:t>No aplica.</w:t>
                        </w:r>
                      </w:p>
                    </w:tc>
                  </w:tr>
                </w:tbl>
                <w:p w14:paraId="0A6F6739" w14:textId="77777777" w:rsidR="007E3569" w:rsidRPr="00075D7F" w:rsidRDefault="007E3569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61688E6B" w14:textId="77777777" w:rsidR="007E3569" w:rsidRPr="00075D7F" w:rsidRDefault="007E3569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0562BBC1" w14:textId="22693A15" w:rsidR="007E3569" w:rsidRDefault="007E3569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39E5FF30" w14:textId="22D499D7" w:rsidR="00B86FDC" w:rsidRDefault="00B86FDC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511E9616" w14:textId="1D70A0B0" w:rsidR="003F4BF2" w:rsidRDefault="003F4BF2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04D1397D" w14:textId="46F62269" w:rsidR="003F4BF2" w:rsidRDefault="003F4BF2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6B92E14C" w14:textId="7CDA0190" w:rsidR="005A0608" w:rsidRDefault="005A0608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527AF350" w14:textId="51D52398" w:rsidR="005A0608" w:rsidRDefault="005A0608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78C36EC2" w14:textId="7C7D01EF" w:rsidR="005A0608" w:rsidRDefault="005A0608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62C01898" w14:textId="7E7C7946" w:rsidR="005A0608" w:rsidRDefault="005A0608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08456E84" w14:textId="77777777" w:rsidR="005A0608" w:rsidRDefault="005A0608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6368AE3E" w14:textId="41F16D18" w:rsidR="003F4BF2" w:rsidRDefault="003F4BF2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65F31320" w14:textId="77777777" w:rsidR="003F4BF2" w:rsidRDefault="003F4BF2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0464E847" w14:textId="77777777" w:rsidR="005F453B" w:rsidRDefault="005F453B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2E2FB1C7" w14:textId="77777777" w:rsidR="005F453B" w:rsidRDefault="005F453B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76C3EBCB" w14:textId="77777777" w:rsidR="005F453B" w:rsidRDefault="005F453B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37C97DBB" w14:textId="77777777" w:rsidR="007E3569" w:rsidRDefault="007E3569" w:rsidP="007E3569">
      <w:pPr>
        <w:spacing w:after="0" w:line="240" w:lineRule="auto"/>
        <w:jc w:val="both"/>
        <w:rPr>
          <w:rFonts w:ascii="Arial" w:eastAsia="Times New Roman" w:hAnsi="Arial" w:cs="Arial"/>
          <w:b/>
          <w:color w:val="000000"/>
          <w:lang w:eastAsia="es-GT"/>
        </w:rPr>
      </w:pPr>
    </w:p>
    <w:p w14:paraId="18E57EEE" w14:textId="77777777" w:rsidR="007E3569" w:rsidRPr="00075D7F" w:rsidRDefault="007E3569" w:rsidP="007E3569">
      <w:pPr>
        <w:rPr>
          <w:rFonts w:ascii="Arial" w:eastAsia="Times New Roman" w:hAnsi="Arial" w:cs="Arial"/>
          <w:b/>
          <w:sz w:val="24"/>
        </w:rPr>
      </w:pP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7E3569" w:rsidRPr="00075D7F" w14:paraId="05F5E0E2" w14:textId="77777777" w:rsidTr="004A1D66">
        <w:tc>
          <w:tcPr>
            <w:tcW w:w="2547" w:type="dxa"/>
            <w:shd w:val="clear" w:color="auto" w:fill="B4C6E7" w:themeFill="accent1" w:themeFillTint="66"/>
          </w:tcPr>
          <w:p w14:paraId="37432EF4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276D0CDA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1D92C23E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22327D19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DIFERENCIA</w:t>
            </w:r>
          </w:p>
        </w:tc>
      </w:tr>
      <w:tr w:rsidR="007E3569" w:rsidRPr="00075D7F" w14:paraId="0DC3CAC1" w14:textId="77777777" w:rsidTr="004A1D66">
        <w:tc>
          <w:tcPr>
            <w:tcW w:w="2547" w:type="dxa"/>
          </w:tcPr>
          <w:p w14:paraId="44C0E570" w14:textId="77777777" w:rsidR="007E3569" w:rsidRPr="00075D7F" w:rsidRDefault="007E356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372EE164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1C897BCB" w14:textId="0BA3D735" w:rsidR="007E3569" w:rsidRPr="00075D7F" w:rsidRDefault="005A060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615ED2A4" w14:textId="02769098" w:rsidR="007E3569" w:rsidRPr="00075D7F" w:rsidRDefault="000C708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5A0608">
              <w:rPr>
                <w:rFonts w:ascii="Arial" w:hAnsi="Arial" w:cs="Arial"/>
              </w:rPr>
              <w:t>1</w:t>
            </w:r>
          </w:p>
        </w:tc>
      </w:tr>
      <w:tr w:rsidR="007E3569" w:rsidRPr="00075D7F" w14:paraId="2308C4ED" w14:textId="77777777" w:rsidTr="004A1D66">
        <w:tc>
          <w:tcPr>
            <w:tcW w:w="2547" w:type="dxa"/>
          </w:tcPr>
          <w:p w14:paraId="2B45F42E" w14:textId="77777777" w:rsidR="007E3569" w:rsidRPr="00075D7F" w:rsidRDefault="007E356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5B546AD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06653D02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74E22740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7E3569" w:rsidRPr="00075D7F" w14:paraId="2F4BCA4F" w14:textId="77777777" w:rsidTr="004A1D66">
        <w:tc>
          <w:tcPr>
            <w:tcW w:w="2547" w:type="dxa"/>
          </w:tcPr>
          <w:p w14:paraId="2277898C" w14:textId="77777777" w:rsidR="007E3569" w:rsidRPr="00075D7F" w:rsidRDefault="007E356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5EE48458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7FB5FE8E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03F37E95" w14:textId="6D7AAD3C" w:rsidR="007E3569" w:rsidRPr="00075D7F" w:rsidRDefault="000C7088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7E3569">
              <w:rPr>
                <w:rFonts w:ascii="Arial" w:hAnsi="Arial" w:cs="Arial"/>
              </w:rPr>
              <w:t>2</w:t>
            </w:r>
          </w:p>
        </w:tc>
      </w:tr>
      <w:tr w:rsidR="007E3569" w:rsidRPr="00075D7F" w14:paraId="7A4DA19D" w14:textId="77777777" w:rsidTr="004A1D66">
        <w:tc>
          <w:tcPr>
            <w:tcW w:w="2547" w:type="dxa"/>
          </w:tcPr>
          <w:p w14:paraId="099D0AAD" w14:textId="77777777" w:rsidR="007E3569" w:rsidRPr="00075D7F" w:rsidRDefault="007E356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68AF3762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a 3 días hábiles </w:t>
            </w:r>
          </w:p>
        </w:tc>
        <w:tc>
          <w:tcPr>
            <w:tcW w:w="2410" w:type="dxa"/>
          </w:tcPr>
          <w:p w14:paraId="24EC8EB5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a 2 días hábiles </w:t>
            </w:r>
          </w:p>
        </w:tc>
        <w:tc>
          <w:tcPr>
            <w:tcW w:w="2693" w:type="dxa"/>
          </w:tcPr>
          <w:p w14:paraId="222B8302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hábil </w:t>
            </w:r>
          </w:p>
        </w:tc>
      </w:tr>
      <w:tr w:rsidR="007E3569" w:rsidRPr="00075D7F" w14:paraId="5E65C457" w14:textId="77777777" w:rsidTr="00502E2E">
        <w:tc>
          <w:tcPr>
            <w:tcW w:w="2547" w:type="dxa"/>
          </w:tcPr>
          <w:p w14:paraId="0F3E0597" w14:textId="77777777" w:rsidR="007E3569" w:rsidRPr="00075D7F" w:rsidRDefault="007E3569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9692794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  <w:shd w:val="clear" w:color="auto" w:fill="FFFFFF" w:themeFill="background1"/>
          </w:tcPr>
          <w:p w14:paraId="32203BAC" w14:textId="41C690B2" w:rsidR="007E3569" w:rsidRPr="00075D7F" w:rsidRDefault="00502E2E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*</w:t>
            </w:r>
          </w:p>
        </w:tc>
        <w:tc>
          <w:tcPr>
            <w:tcW w:w="2693" w:type="dxa"/>
            <w:shd w:val="clear" w:color="auto" w:fill="FFFFFF" w:themeFill="background1"/>
          </w:tcPr>
          <w:p w14:paraId="199E0656" w14:textId="04DBB5ED" w:rsidR="007E3569" w:rsidRPr="00075D7F" w:rsidRDefault="00502E2E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7E3569" w:rsidRPr="00075D7F" w14:paraId="02D2B109" w14:textId="77777777" w:rsidTr="004A1D66">
        <w:tc>
          <w:tcPr>
            <w:tcW w:w="2547" w:type="dxa"/>
          </w:tcPr>
          <w:p w14:paraId="012A392B" w14:textId="77777777" w:rsidR="007E3569" w:rsidRPr="00075D7F" w:rsidRDefault="007E356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4BDFC7E4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$.37.50</w:t>
            </w:r>
          </w:p>
        </w:tc>
        <w:tc>
          <w:tcPr>
            <w:tcW w:w="2410" w:type="dxa"/>
          </w:tcPr>
          <w:p w14:paraId="6304422E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37</w:t>
            </w:r>
            <w:r w:rsidRPr="00075D7F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5</w:t>
            </w: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356BC789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7E3569" w:rsidRPr="00075D7F" w14:paraId="0D32B958" w14:textId="77777777" w:rsidTr="004A1D66">
        <w:tc>
          <w:tcPr>
            <w:tcW w:w="2547" w:type="dxa"/>
          </w:tcPr>
          <w:p w14:paraId="67DE46B6" w14:textId="77777777" w:rsidR="007E3569" w:rsidRPr="00075D7F" w:rsidRDefault="007E356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554BA6E9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524F0D9D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3DCA1920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7E3569" w:rsidRPr="00075D7F" w14:paraId="68B2E15B" w14:textId="77777777" w:rsidTr="004A1D66">
        <w:tc>
          <w:tcPr>
            <w:tcW w:w="2547" w:type="dxa"/>
          </w:tcPr>
          <w:p w14:paraId="6DFD1AD7" w14:textId="77777777" w:rsidR="007E3569" w:rsidRPr="00075D7F" w:rsidRDefault="007E356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21FB9AF3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4C742508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1EBD8C0F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7E3569" w:rsidRPr="00075D7F" w14:paraId="7F35DD65" w14:textId="77777777" w:rsidTr="004A1D66">
        <w:tc>
          <w:tcPr>
            <w:tcW w:w="2547" w:type="dxa"/>
          </w:tcPr>
          <w:p w14:paraId="317C4BF5" w14:textId="77777777" w:rsidR="007E3569" w:rsidRPr="00075D7F" w:rsidRDefault="007E3569" w:rsidP="004A1D66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087ABF10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6800801C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763F8DF5" w14:textId="77777777" w:rsidR="007E3569" w:rsidRPr="00075D7F" w:rsidRDefault="007E3569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</w:tbl>
    <w:p w14:paraId="507B7363" w14:textId="77777777" w:rsidR="007E3569" w:rsidRPr="00075D7F" w:rsidRDefault="007E3569" w:rsidP="007E3569"/>
    <w:p w14:paraId="4D2FCFC0" w14:textId="77777777" w:rsidR="00502E2E" w:rsidRPr="00075D7F" w:rsidRDefault="00502E2E" w:rsidP="00502E2E">
      <w:pPr>
        <w:jc w:val="both"/>
        <w:rPr>
          <w:rFonts w:ascii="Arial" w:eastAsia="Times New Roman" w:hAnsi="Arial" w:cs="Arial"/>
          <w:b/>
        </w:rPr>
      </w:pPr>
      <w:bookmarkStart w:id="2" w:name="_Hlk110846046"/>
      <w:r>
        <w:rPr>
          <w:rFonts w:ascii="Arial" w:eastAsia="Times New Roman" w:hAnsi="Arial" w:cs="Arial"/>
          <w:b/>
        </w:rPr>
        <w:t>*Cuando no hubiese cambio en la constitución de la empresa o representación legal.</w:t>
      </w:r>
    </w:p>
    <w:bookmarkEnd w:id="2"/>
    <w:p w14:paraId="2B067502" w14:textId="77777777" w:rsidR="007E3569" w:rsidRDefault="007E3569" w:rsidP="007E3569"/>
    <w:p w14:paraId="7D033DAE" w14:textId="77777777" w:rsidR="00811CFD" w:rsidRDefault="00811CFD" w:rsidP="007E3569"/>
    <w:p w14:paraId="0062347A" w14:textId="77777777" w:rsidR="00811CFD" w:rsidRDefault="00811CFD" w:rsidP="007E3569"/>
    <w:p w14:paraId="5283CDF6" w14:textId="77777777" w:rsidR="00811CFD" w:rsidRDefault="00811CFD" w:rsidP="007E3569"/>
    <w:p w14:paraId="25814590" w14:textId="77777777" w:rsidR="00811CFD" w:rsidRDefault="00811CFD" w:rsidP="007E3569"/>
    <w:p w14:paraId="6B567C74" w14:textId="77777777" w:rsidR="00811CFD" w:rsidRDefault="00811CFD" w:rsidP="007E3569"/>
    <w:p w14:paraId="6FF1517E" w14:textId="77777777" w:rsidR="00811CFD" w:rsidRDefault="00811CFD" w:rsidP="007E3569"/>
    <w:p w14:paraId="17D04995" w14:textId="77777777" w:rsidR="00811CFD" w:rsidRDefault="00811CFD" w:rsidP="007E3569"/>
    <w:p w14:paraId="2CA3A7E1" w14:textId="77777777" w:rsidR="00811CFD" w:rsidRDefault="00811CFD" w:rsidP="007E3569"/>
    <w:p w14:paraId="1D6C38E9" w14:textId="77777777" w:rsidR="00811CFD" w:rsidRDefault="00811CFD" w:rsidP="007E3569"/>
    <w:p w14:paraId="5BCFF1C6" w14:textId="77777777" w:rsidR="00811CFD" w:rsidRDefault="00811CFD" w:rsidP="007E3569"/>
    <w:p w14:paraId="537B1C6F" w14:textId="77777777" w:rsidR="00811CFD" w:rsidRDefault="00811CFD" w:rsidP="007E3569"/>
    <w:p w14:paraId="34FEB08E" w14:textId="77777777" w:rsidR="00811CFD" w:rsidRDefault="00811CFD" w:rsidP="007E3569"/>
    <w:p w14:paraId="29C81672" w14:textId="77777777" w:rsidR="00811CFD" w:rsidRDefault="00811CFD" w:rsidP="007E3569"/>
    <w:p w14:paraId="7C11EB9A" w14:textId="0CA23B23" w:rsidR="00811CFD" w:rsidRDefault="00811CFD" w:rsidP="007E3569">
      <w:r>
        <w:object w:dxaOrig="12361" w:dyaOrig="15541" w14:anchorId="581FF2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555pt" o:ole="">
            <v:imagedata r:id="rId5" o:title=""/>
          </v:shape>
          <o:OLEObject Type="Embed" ProgID="Visio.Drawing.15" ShapeID="_x0000_i1025" DrawAspect="Content" ObjectID="_1723451059" r:id="rId6"/>
        </w:object>
      </w:r>
    </w:p>
    <w:p w14:paraId="38170131" w14:textId="77777777" w:rsidR="00881409" w:rsidRDefault="00881409"/>
    <w:sectPr w:rsidR="00881409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50690E"/>
    <w:multiLevelType w:val="hybridMultilevel"/>
    <w:tmpl w:val="C0AE8C2C"/>
    <w:lvl w:ilvl="0" w:tplc="EA58D13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AB6E44"/>
    <w:multiLevelType w:val="hybridMultilevel"/>
    <w:tmpl w:val="A15E0E84"/>
    <w:lvl w:ilvl="0" w:tplc="4882138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EB1922"/>
    <w:multiLevelType w:val="hybridMultilevel"/>
    <w:tmpl w:val="30F46366"/>
    <w:lvl w:ilvl="0" w:tplc="AEE65D0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1F64977"/>
    <w:multiLevelType w:val="hybridMultilevel"/>
    <w:tmpl w:val="EAF8C2C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353736AD"/>
    <w:multiLevelType w:val="hybridMultilevel"/>
    <w:tmpl w:val="733644DC"/>
    <w:lvl w:ilvl="0" w:tplc="080A0001">
      <w:start w:val="1"/>
      <w:numFmt w:val="bullet"/>
      <w:lvlText w:val=""/>
      <w:lvlJc w:val="left"/>
      <w:pPr>
        <w:ind w:left="106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6" w15:restartNumberingAfterBreak="0">
    <w:nsid w:val="3C9C6564"/>
    <w:multiLevelType w:val="hybridMultilevel"/>
    <w:tmpl w:val="9B2EBDF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65D2850"/>
    <w:multiLevelType w:val="hybridMultilevel"/>
    <w:tmpl w:val="F880FE28"/>
    <w:lvl w:ilvl="0" w:tplc="DF08C616">
      <w:start w:val="1"/>
      <w:numFmt w:val="decimal"/>
      <w:lvlText w:val="%1."/>
      <w:lvlJc w:val="left"/>
      <w:pPr>
        <w:ind w:left="720" w:hanging="360"/>
      </w:pPr>
      <w:rPr>
        <w:rFonts w:hint="default"/>
        <w:strike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734859"/>
    <w:multiLevelType w:val="hybridMultilevel"/>
    <w:tmpl w:val="5242050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D46978"/>
    <w:multiLevelType w:val="hybridMultilevel"/>
    <w:tmpl w:val="DCB0E86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197260"/>
    <w:multiLevelType w:val="hybridMultilevel"/>
    <w:tmpl w:val="115A16A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DD63313"/>
    <w:multiLevelType w:val="hybridMultilevel"/>
    <w:tmpl w:val="4058C62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58A267C"/>
    <w:multiLevelType w:val="hybridMultilevel"/>
    <w:tmpl w:val="17B60F1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7EF017A"/>
    <w:multiLevelType w:val="hybridMultilevel"/>
    <w:tmpl w:val="90E049F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5" w15:restartNumberingAfterBreak="0">
    <w:nsid w:val="77526619"/>
    <w:multiLevelType w:val="hybridMultilevel"/>
    <w:tmpl w:val="AE5EC47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B6B7C4B"/>
    <w:multiLevelType w:val="hybridMultilevel"/>
    <w:tmpl w:val="FB082C34"/>
    <w:lvl w:ilvl="0" w:tplc="1764B2E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4"/>
  </w:num>
  <w:num w:numId="3">
    <w:abstractNumId w:val="14"/>
  </w:num>
  <w:num w:numId="4">
    <w:abstractNumId w:val="12"/>
  </w:num>
  <w:num w:numId="5">
    <w:abstractNumId w:val="11"/>
  </w:num>
  <w:num w:numId="6">
    <w:abstractNumId w:val="15"/>
  </w:num>
  <w:num w:numId="7">
    <w:abstractNumId w:val="13"/>
  </w:num>
  <w:num w:numId="8">
    <w:abstractNumId w:val="1"/>
  </w:num>
  <w:num w:numId="9">
    <w:abstractNumId w:val="5"/>
  </w:num>
  <w:num w:numId="10">
    <w:abstractNumId w:val="0"/>
  </w:num>
  <w:num w:numId="11">
    <w:abstractNumId w:val="16"/>
  </w:num>
  <w:num w:numId="12">
    <w:abstractNumId w:val="7"/>
  </w:num>
  <w:num w:numId="13">
    <w:abstractNumId w:val="10"/>
  </w:num>
  <w:num w:numId="14">
    <w:abstractNumId w:val="8"/>
  </w:num>
  <w:num w:numId="15">
    <w:abstractNumId w:val="3"/>
  </w:num>
  <w:num w:numId="16">
    <w:abstractNumId w:val="9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3569"/>
    <w:rsid w:val="000C7088"/>
    <w:rsid w:val="00135FBE"/>
    <w:rsid w:val="00315325"/>
    <w:rsid w:val="003F4BF2"/>
    <w:rsid w:val="00502E2E"/>
    <w:rsid w:val="005A0608"/>
    <w:rsid w:val="005F453B"/>
    <w:rsid w:val="006A176E"/>
    <w:rsid w:val="007E3569"/>
    <w:rsid w:val="00811CFD"/>
    <w:rsid w:val="00877DAF"/>
    <w:rsid w:val="00881409"/>
    <w:rsid w:val="00942EF9"/>
    <w:rsid w:val="00947D33"/>
    <w:rsid w:val="00B86FDC"/>
    <w:rsid w:val="00BC4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711109"/>
  <w15:chartTrackingRefBased/>
  <w15:docId w15:val="{084BBE0B-B014-4D4B-88BB-866BC1D6CB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E356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7E3569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7E3569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135FBE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35FBE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135FB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886</Words>
  <Characters>4874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Danilo Andres Reyna Dominguez</cp:lastModifiedBy>
  <cp:revision>2</cp:revision>
  <dcterms:created xsi:type="dcterms:W3CDTF">2022-08-31T17:38:00Z</dcterms:created>
  <dcterms:modified xsi:type="dcterms:W3CDTF">2022-08-31T17:38:00Z</dcterms:modified>
</cp:coreProperties>
</file>